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0C01" w:rsidRPr="00605521" w:rsidRDefault="00605521" w:rsidP="00605521">
      <w:pPr>
        <w:jc w:val="center"/>
        <w:rPr>
          <w:rFonts w:ascii="標楷體" w:eastAsia="標楷體" w:hAnsi="標楷體"/>
        </w:rPr>
      </w:pPr>
      <w:r w:rsidRPr="00605521">
        <w:rPr>
          <w:rFonts w:ascii="標楷體" w:eastAsia="標楷體" w:hAnsi="標楷體" w:hint="eastAsia"/>
        </w:rPr>
        <w:t>財產增加作業流程</w:t>
      </w:r>
    </w:p>
    <w:p w:rsidR="00605521" w:rsidRDefault="00605521">
      <w:r>
        <w:object w:dxaOrig="9126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428.25pt" o:ole="">
            <v:imagedata r:id="rId4" o:title=""/>
          </v:shape>
          <o:OLEObject Type="Embed" ProgID="Visio.Drawing.11" ShapeID="_x0000_i1025" DrawAspect="Content" ObjectID="_1510551589" r:id="rId5"/>
        </w:object>
      </w:r>
    </w:p>
    <w:p w:rsidR="00605521" w:rsidRDefault="00605521"/>
    <w:p w:rsidR="00605521" w:rsidRDefault="00605521"/>
    <w:p w:rsidR="00605521" w:rsidRDefault="00605521"/>
    <w:p w:rsidR="00605521" w:rsidRDefault="00605521"/>
    <w:p w:rsidR="00605521" w:rsidRDefault="00605521"/>
    <w:p w:rsidR="00605521" w:rsidRDefault="00605521"/>
    <w:p w:rsidR="00605521" w:rsidRDefault="00605521"/>
    <w:p w:rsidR="00605521" w:rsidRDefault="00605521"/>
    <w:p w:rsidR="00605521" w:rsidRDefault="00605521"/>
    <w:p w:rsidR="00605521" w:rsidRDefault="00605521"/>
    <w:p w:rsidR="00605521" w:rsidRDefault="00605521">
      <w:bookmarkStart w:id="0" w:name="_GoBack"/>
      <w:bookmarkEnd w:id="0"/>
    </w:p>
    <w:sectPr w:rsidR="0060552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5521"/>
    <w:rsid w:val="004C0C01"/>
    <w:rsid w:val="00605521"/>
    <w:rsid w:val="00CA6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AC093D30-187D-4FB0-AB3C-C23E47776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2</Characters>
  <Application>Microsoft Office Word</Application>
  <DocSecurity>0</DocSecurity>
  <Lines>1</Lines>
  <Paragraphs>1</Paragraphs>
  <ScaleCrop>false</ScaleCrop>
  <Company/>
  <LinksUpToDate>false</LinksUpToDate>
  <CharactersWithSpaces>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</dc:creator>
  <cp:lastModifiedBy>...... zon</cp:lastModifiedBy>
  <cp:revision>2</cp:revision>
  <dcterms:created xsi:type="dcterms:W3CDTF">2015-12-02T00:53:00Z</dcterms:created>
  <dcterms:modified xsi:type="dcterms:W3CDTF">2015-12-02T00:53:00Z</dcterms:modified>
</cp:coreProperties>
</file>